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>Калентьев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37BCB874" w14:textId="1D439D8A" w:rsidR="00261C19" w:rsidRPr="00261C19" w:rsidRDefault="00261C19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261C19">
            <w:rPr>
              <w:bCs/>
            </w:rPr>
            <w:fldChar w:fldCharType="begin"/>
          </w:r>
          <w:r w:rsidRPr="00261C19">
            <w:rPr>
              <w:bCs/>
            </w:rPr>
            <w:instrText xml:space="preserve"> TOC \o "1-3" \h \z \u </w:instrText>
          </w:r>
          <w:r w:rsidRPr="00261C19">
            <w:rPr>
              <w:bCs/>
            </w:rPr>
            <w:fldChar w:fldCharType="separate"/>
          </w:r>
          <w:hyperlink w:anchor="_Toc74956671" w:history="1">
            <w:r w:rsidRPr="00261C19">
              <w:rPr>
                <w:rStyle w:val="a6"/>
                <w:bCs/>
                <w:noProof/>
              </w:rPr>
              <w:t>ВВЕДЕНИЕ</w:t>
            </w:r>
            <w:r w:rsidRPr="00261C19">
              <w:rPr>
                <w:noProof/>
                <w:webHidden/>
              </w:rPr>
              <w:tab/>
            </w:r>
            <w:r w:rsidRPr="00261C19">
              <w:rPr>
                <w:noProof/>
                <w:webHidden/>
              </w:rPr>
              <w:fldChar w:fldCharType="begin"/>
            </w:r>
            <w:r w:rsidRPr="00261C19">
              <w:rPr>
                <w:noProof/>
                <w:webHidden/>
              </w:rPr>
              <w:instrText xml:space="preserve"> PAGEREF _Toc74956671 \h </w:instrText>
            </w:r>
            <w:r w:rsidRPr="00261C19">
              <w:rPr>
                <w:noProof/>
                <w:webHidden/>
              </w:rPr>
            </w:r>
            <w:r w:rsidRPr="00261C19">
              <w:rPr>
                <w:noProof/>
                <w:webHidden/>
              </w:rPr>
              <w:fldChar w:fldCharType="separate"/>
            </w:r>
            <w:r w:rsidRPr="00261C19">
              <w:rPr>
                <w:noProof/>
                <w:webHidden/>
              </w:rPr>
              <w:t>3</w:t>
            </w:r>
            <w:r w:rsidRPr="00261C19">
              <w:rPr>
                <w:noProof/>
                <w:webHidden/>
              </w:rPr>
              <w:fldChar w:fldCharType="end"/>
            </w:r>
          </w:hyperlink>
        </w:p>
        <w:p w14:paraId="5DFCFB1A" w14:textId="26927F87" w:rsidR="00261C19" w:rsidRPr="00261C19" w:rsidRDefault="00324A17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2" w:history="1">
            <w:r w:rsidR="00261C19" w:rsidRPr="00261C19">
              <w:rPr>
                <w:rStyle w:val="a6"/>
                <w:bCs/>
                <w:noProof/>
              </w:rPr>
              <w:t>1 Основная часть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2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4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D3A00CB" w14:textId="4B5A412B" w:rsidR="00261C19" w:rsidRPr="00261C19" w:rsidRDefault="00324A17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3" w:history="1">
            <w:r w:rsidR="00261C19" w:rsidRPr="00261C19">
              <w:rPr>
                <w:rStyle w:val="a6"/>
                <w:bCs/>
                <w:noProof/>
              </w:rPr>
              <w:t xml:space="preserve">1.1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UML</w:t>
            </w:r>
            <w:r w:rsidR="00261C19" w:rsidRPr="00261C19">
              <w:rPr>
                <w:rStyle w:val="a6"/>
                <w:bCs/>
                <w:noProof/>
              </w:rPr>
              <w:t xml:space="preserve"> диаграмма вариантов использования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3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4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53D383F" w14:textId="4507483E" w:rsidR="00261C19" w:rsidRPr="00261C19" w:rsidRDefault="00324A17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4" w:history="1">
            <w:r w:rsidR="00261C19" w:rsidRPr="00261C19">
              <w:rPr>
                <w:rStyle w:val="a6"/>
                <w:bCs/>
                <w:noProof/>
              </w:rPr>
              <w:t xml:space="preserve">1.2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UML</w:t>
            </w:r>
            <w:r w:rsidR="00261C19" w:rsidRPr="00261C19">
              <w:rPr>
                <w:rStyle w:val="a6"/>
                <w:bCs/>
                <w:noProof/>
              </w:rPr>
              <w:t xml:space="preserve"> диаграмма классов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4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5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58A3B42F" w14:textId="3EE7C915" w:rsidR="00261C19" w:rsidRPr="00261C19" w:rsidRDefault="00324A17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5" w:history="1">
            <w:r w:rsidR="00261C19" w:rsidRPr="00261C19">
              <w:rPr>
                <w:rStyle w:val="a6"/>
                <w:bCs/>
                <w:noProof/>
              </w:rPr>
              <w:t>1.3 Описание классов, образующих связь типа «общее-частное»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5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8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1B444D1D" w14:textId="7FF60AD2" w:rsidR="00261C19" w:rsidRPr="00261C19" w:rsidRDefault="00324A17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6" w:history="1">
            <w:r w:rsidR="00261C19" w:rsidRPr="00261C19">
              <w:rPr>
                <w:rStyle w:val="a6"/>
                <w:bCs/>
                <w:noProof/>
              </w:rPr>
              <w:t xml:space="preserve">1.4 Дерево ветвлений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Git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6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9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264F0370" w14:textId="3741F076" w:rsidR="00261C19" w:rsidRPr="00261C19" w:rsidRDefault="00324A17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7" w:history="1">
            <w:r w:rsidR="00261C19" w:rsidRPr="00261C19">
              <w:rPr>
                <w:rStyle w:val="a6"/>
                <w:bCs/>
                <w:noProof/>
              </w:rPr>
              <w:t>1.5 Тестирование программы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7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10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043B87A" w14:textId="6D98FA93" w:rsidR="00261C19" w:rsidRPr="00261C19" w:rsidRDefault="00324A17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8" w:history="1">
            <w:r w:rsidR="00261C19" w:rsidRPr="00261C19">
              <w:rPr>
                <w:rStyle w:val="a6"/>
                <w:bCs/>
                <w:noProof/>
              </w:rPr>
              <w:t>СПИСОК ИСПОЛЬЗОВАННЫХ ИСТОЧНИКОВ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8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22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01090388" w14:textId="52CAF3B8" w:rsidR="00261C19" w:rsidRPr="00261C19" w:rsidRDefault="00324A17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9" w:history="1">
            <w:r w:rsidR="00261C19" w:rsidRPr="00261C19">
              <w:rPr>
                <w:rStyle w:val="a6"/>
                <w:bCs/>
                <w:noProof/>
              </w:rPr>
              <w:t>ПРИЛОЖЕНИЕ А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9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23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2C61880F" w14:textId="4EF4C045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74956671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74956672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74956673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4B1EB982" w:rsidR="00943487" w:rsidRDefault="00943487" w:rsidP="00943487">
      <w:r>
        <w:t>Вариант использования (use case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71.9pt" o:ole="">
            <v:imagedata r:id="rId9" o:title=""/>
          </v:shape>
          <o:OLEObject Type="Embed" ProgID="Visio.Drawing.15" ShapeID="_x0000_i1025" DrawAspect="Content" ObjectID="_1729415956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74956674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157E9615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8C7850">
        <w:rPr>
          <w:noProof/>
        </w:rPr>
        <w:drawing>
          <wp:inline distT="0" distB="0" distL="0" distR="0" wp14:anchorId="2D4FD6D8" wp14:editId="2115ABB5">
            <wp:extent cx="9045096" cy="5200153"/>
            <wp:effectExtent l="0" t="0" r="381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352" cy="520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74956675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r w:rsidR="008C7850" w:rsidRPr="00047B5F">
        <w:rPr>
          <w:i/>
          <w:iCs/>
          <w:szCs w:val="28"/>
          <w:lang w:val="en-US"/>
        </w:rPr>
        <w:t>MovementBase</w:t>
      </w:r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r w:rsidR="00047B5F" w:rsidRPr="00047B5F">
        <w:rPr>
          <w:i/>
          <w:iCs/>
          <w:szCs w:val="28"/>
          <w:lang w:val="en-US"/>
        </w:rPr>
        <w:t>MovementBase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BE408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 w:rsidR="009F0BE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BE408F" w:rsidRPr="008C7850" w:rsidRDefault="009F0BE9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06806981" w14:textId="7AFFAACE" w:rsidR="00BE408F" w:rsidRPr="009F0BE9" w:rsidRDefault="008C7850" w:rsidP="009F0BE9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BE408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BE408F" w:rsidRPr="008C7850" w:rsidRDefault="00BE408F" w:rsidP="00BE408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 w:rsidR="009F0BE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701" w:type="pct"/>
            <w:vAlign w:val="center"/>
          </w:tcPr>
          <w:p w14:paraId="5E4F4A18" w14:textId="1B11BE91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</w:p>
        </w:tc>
        <w:tc>
          <w:tcPr>
            <w:tcW w:w="2543" w:type="pct"/>
            <w:vAlign w:val="center"/>
          </w:tcPr>
          <w:p w14:paraId="22DA74A1" w14:textId="2BDABDCB" w:rsidR="00BE408F" w:rsidRPr="0069431F" w:rsidRDefault="008C7850" w:rsidP="00BE408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775BFD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775BFD" w:rsidRPr="00BE5394" w:rsidRDefault="00775BFD" w:rsidP="00775BFD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775BFD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775BFD" w:rsidRPr="008C7850" w:rsidRDefault="00047B5F" w:rsidP="00775BFD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</w:p>
        </w:tc>
        <w:tc>
          <w:tcPr>
            <w:tcW w:w="701" w:type="pct"/>
            <w:vAlign w:val="center"/>
          </w:tcPr>
          <w:p w14:paraId="762819F6" w14:textId="7F4C2763" w:rsidR="00775BFD" w:rsidRPr="00047B5F" w:rsidRDefault="00047B5F" w:rsidP="00775BFD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775BFD" w:rsidRPr="00047B5F" w:rsidRDefault="00775BFD" w:rsidP="00775BFD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Метод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</w:rPr>
              <w:t>проверки корректности введения параметра</w:t>
            </w:r>
          </w:p>
        </w:tc>
      </w:tr>
      <w:tr w:rsidR="00775BFD" w:rsidRPr="00652D16" w14:paraId="698E50E8" w14:textId="77777777" w:rsidTr="009F0BE9">
        <w:tc>
          <w:tcPr>
            <w:tcW w:w="1756" w:type="pct"/>
            <w:vAlign w:val="center"/>
          </w:tcPr>
          <w:p w14:paraId="276DB0F0" w14:textId="417928FF" w:rsidR="00775BFD" w:rsidRPr="00047B5F" w:rsidRDefault="008C7850" w:rsidP="00775BFD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775BF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701" w:type="pct"/>
            <w:vAlign w:val="center"/>
          </w:tcPr>
          <w:p w14:paraId="3629AD79" w14:textId="0478660D" w:rsidR="00775BFD" w:rsidRPr="0069431F" w:rsidRDefault="00775BFD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77F0BCF7" w14:textId="3B25E2B8" w:rsidR="00775BFD" w:rsidRPr="00047B5F" w:rsidRDefault="00775BFD" w:rsidP="00775BFD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r w:rsidR="00047B5F" w:rsidRPr="00047B5F">
        <w:rPr>
          <w:i/>
          <w:iCs/>
          <w:lang w:val="en-US"/>
        </w:rPr>
        <w:t>UniformMovement</w:t>
      </w:r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="00047B5F" w:rsidRPr="00047B5F">
        <w:rPr>
          <w:i/>
          <w:iCs/>
          <w:szCs w:val="28"/>
          <w:lang w:val="en-US"/>
        </w:rPr>
        <w:t>MovementBase</w:t>
      </w:r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r w:rsidR="00047B5F" w:rsidRPr="00047B5F">
        <w:rPr>
          <w:i/>
          <w:iCs/>
          <w:lang w:val="en-US"/>
        </w:rPr>
        <w:t>UniformMovement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r w:rsidR="00047B5F" w:rsidRPr="00047B5F">
              <w:rPr>
                <w:i/>
                <w:iCs/>
                <w:lang w:val="en-US"/>
              </w:rPr>
              <w:t>UniformMovement</w:t>
            </w:r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B396AB7" w:rsidR="00512DFF" w:rsidRPr="00512DFF" w:rsidRDefault="00512DFF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 xml:space="preserve">таблиц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r w:rsidRPr="00047B5F">
        <w:rPr>
          <w:i/>
          <w:iCs/>
          <w:lang w:val="en-US"/>
        </w:rPr>
        <w:t>UniformlyAcceleratedMoti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Pr="00047B5F">
        <w:rPr>
          <w:i/>
          <w:iCs/>
          <w:lang w:val="en-US"/>
        </w:rPr>
        <w:t>UniformMovement</w:t>
      </w:r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r w:rsidR="00047B5F" w:rsidRPr="00047B5F">
        <w:rPr>
          <w:i/>
          <w:iCs/>
          <w:lang w:val="en-US"/>
        </w:rPr>
        <w:t>UniformlyAcceleratedMotion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0DB6D139" w:rsidR="00047B5F" w:rsidRPr="004846C5" w:rsidRDefault="00047B5F" w:rsidP="00047B5F">
            <w:pPr>
              <w:ind w:firstLine="0"/>
              <w:jc w:val="left"/>
              <w:rPr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bookmarkStart w:id="11" w:name="_Toc74956676"/>
      <w:r>
        <w:lastRenderedPageBreak/>
        <w:t>В</w:t>
      </w:r>
      <w:r w:rsidRPr="00775BFD">
        <w:t xml:space="preserve"> </w:t>
      </w:r>
      <w:r>
        <w:t>таблице 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r w:rsidRPr="00724CFC">
        <w:rPr>
          <w:i/>
          <w:iCs/>
          <w:lang w:val="en-US"/>
        </w:rPr>
        <w:t>OscillatoryMoti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Pr="00047B5F">
        <w:rPr>
          <w:i/>
          <w:iCs/>
          <w:szCs w:val="28"/>
          <w:lang w:val="en-US"/>
        </w:rPr>
        <w:t>MovementBase</w:t>
      </w:r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4 – Описание класса </w:t>
      </w:r>
      <w:r w:rsidRPr="00724CFC">
        <w:rPr>
          <w:i/>
          <w:iCs/>
          <w:lang w:val="en-US"/>
        </w:rPr>
        <w:t>OscillatoryMotion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>Класс 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amplitude</w:t>
            </w:r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cyclicFrequency</w:t>
            </w:r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7777777" w:rsidR="00724CFC" w:rsidRPr="004846C5" w:rsidRDefault="00724CFC" w:rsidP="001964C0">
            <w:pPr>
              <w:ind w:firstLine="0"/>
              <w:jc w:val="left"/>
              <w:rPr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03777681" w:rsidR="00F83530" w:rsidRDefault="0090230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13B500F3" wp14:editId="063D9485">
            <wp:extent cx="6120130" cy="12954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74956677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46EC3239" w:rsidR="005472B4" w:rsidRDefault="0090230A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4F94EA" wp14:editId="7E10B789">
            <wp:extent cx="4829175" cy="3333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60306BEC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r w:rsidR="009371E0">
        <w:rPr>
          <w:b/>
          <w:bCs/>
          <w:lang w:val="en-US"/>
        </w:rPr>
        <w:t>Add</w:t>
      </w:r>
      <w:r w:rsidR="009371E0" w:rsidRPr="009371E0">
        <w:rPr>
          <w:b/>
          <w:bCs/>
        </w:rPr>
        <w:t xml:space="preserve"> </w:t>
      </w:r>
      <w:r w:rsidR="009371E0">
        <w:rPr>
          <w:b/>
          <w:bCs/>
          <w:lang w:val="en-US"/>
        </w:rPr>
        <w:t>Discount</w:t>
      </w:r>
      <w:r w:rsidRPr="00DA646D">
        <w:rPr>
          <w:b/>
          <w:bCs/>
        </w:rPr>
        <w:t>»</w:t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39794F71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7DE96C9A" wp14:editId="2A2E26FC">
            <wp:extent cx="2536052" cy="294117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294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6173C9D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7D00AB" wp14:editId="7D172F84">
            <wp:extent cx="2405414" cy="278966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09016" cy="279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0540021E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39DFCF0" wp14:editId="75D22698">
            <wp:extent cx="4230094" cy="292018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34290" cy="292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.</w:t>
      </w:r>
    </w:p>
    <w:p w14:paraId="7A019F17" w14:textId="77777777" w:rsidR="005472B4" w:rsidRDefault="005472B4" w:rsidP="005472B4"/>
    <w:p w14:paraId="2B413F73" w14:textId="5CD10F2C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07AEBE1" wp14:editId="54C67706">
            <wp:extent cx="2973705" cy="338709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11E17A1A" w:rsidR="005472B4" w:rsidRDefault="00490EE1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9198225" wp14:editId="23F53AE7">
            <wp:extent cx="2981960" cy="349059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 w:rsidRPr="001A2116"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0B52770C" w:rsidR="005472B4" w:rsidRDefault="00803EFB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5ADBCA1" wp14:editId="4017E3CA">
            <wp:extent cx="4123456" cy="28465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32426" cy="285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6FA4B37D" w:rsidR="005472B4" w:rsidRDefault="00803EFB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C1D4D75" wp14:editId="4F4654E9">
            <wp:extent cx="3978386" cy="274642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82957" cy="274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>Так же присутствует возможно очистить весь список сразу с помощью кнопки «Очистить».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76F95920">
            <wp:extent cx="3190875" cy="14954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440933DA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16FACD" wp14:editId="7CA064AF">
            <wp:extent cx="3190875" cy="14954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0E94177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2557BBC" wp14:editId="0478C207">
            <wp:extent cx="4829175" cy="3333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3E8CED9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4 Тестовый случай «</w:t>
      </w:r>
      <w:r w:rsidR="00DC4F13">
        <w:rPr>
          <w:b/>
          <w:bCs/>
          <w:lang w:val="en-US"/>
        </w:rPr>
        <w:t>Save</w:t>
      </w:r>
      <w:r w:rsidRPr="00D819DC">
        <w:rPr>
          <w:b/>
          <w:bCs/>
        </w:rPr>
        <w:t>»</w:t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5814C39E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DC4F13">
        <w:t>20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4" w:name="_Toc74829069"/>
      <w:bookmarkStart w:id="15" w:name="_Toc74956678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r w:rsidRPr="00F1624C">
        <w:rPr>
          <w:b/>
          <w:bCs/>
        </w:rPr>
        <w:lastRenderedPageBreak/>
        <w:t>СПИСОК ИСПОЛЬЗОВАННЫХ ИСТОЧНИКОВ</w:t>
      </w:r>
      <w:bookmarkEnd w:id="14"/>
      <w:bookmarkEnd w:id="15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r>
        <w:t xml:space="preserve">Калентьев, А. А. Новые технологии в программировании : учебное пособие / А. А. Калентьев, Д. В. Гарайс, А. Е. Гориянов. – Томск :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6" w:name="_Toc74829070"/>
      <w:bookmarkStart w:id="17" w:name="_Toc74956679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6"/>
      <w:bookmarkEnd w:id="17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783B035D" w:rsidR="003002B2" w:rsidRDefault="003002B2" w:rsidP="003002B2">
      <w:pPr>
        <w:ind w:firstLine="0"/>
        <w:jc w:val="center"/>
      </w:pPr>
      <w:r>
        <w:t xml:space="preserve">Программа для </w:t>
      </w:r>
      <w:r w:rsidR="0064261A">
        <w:t>просмотра списка работников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>Канд. техн. наук, доцент каф. КСУП ТУСУР Калентьев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>Заказчик: Канд. техн. наук, доцент каф. КСУП ТУСУР Калентьев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62CDCD63" w:rsidR="003002B2" w:rsidRDefault="003002B2" w:rsidP="00131A1C">
      <w:pPr>
        <w:ind w:firstLine="709"/>
      </w:pPr>
      <w:r>
        <w:t xml:space="preserve">Окончание работ: </w:t>
      </w:r>
      <w:r w:rsidR="004A0BAA">
        <w:t>3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6588683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2CBCF1A1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параметрах элементов электрических схем должны хранить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</w:p>
    <w:p w14:paraId="57416D80" w14:textId="77777777" w:rsidR="003002B2" w:rsidRPr="00EB6045" w:rsidRDefault="003002B2" w:rsidP="003002B2">
      <w:pPr>
        <w:ind w:left="567"/>
      </w:pPr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01.</w:t>
      </w:r>
      <w:r w:rsidRPr="00394644">
        <w:t xml:space="preserve"> </w:t>
      </w:r>
      <w:r>
        <w:t>Формат</w:t>
      </w:r>
      <w:r w:rsidRPr="00EB6045">
        <w:t xml:space="preserve"> </w:t>
      </w:r>
      <w:r>
        <w:rPr>
          <w:lang w:val="en-US"/>
        </w:rPr>
        <w:t>XML</w:t>
      </w:r>
      <w:r w:rsidRPr="00EB6045">
        <w:t>-</w:t>
      </w:r>
      <w:r>
        <w:t xml:space="preserve">файла должен соответствовать следующей </w:t>
      </w:r>
      <w:r>
        <w:rPr>
          <w:lang w:val="en-US"/>
        </w:rPr>
        <w:t>XSD</w:t>
      </w:r>
      <w:r w:rsidRPr="00EB6045">
        <w:t>-</w:t>
      </w:r>
      <w:r>
        <w:t>схеме:</w:t>
      </w:r>
    </w:p>
    <w:p w14:paraId="1ED2A95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?xml version="1.0"?&gt;</w:t>
      </w:r>
    </w:p>
    <w:p w14:paraId="12B6B5F6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ArrayOfMovementBase xmlns:xsi="http://www.w3.org/2001/XMLSchema-instance" xmlns:xsd="http://www.w3.org/2001/XMLSchema"&gt;</w:t>
      </w:r>
    </w:p>
    <w:p w14:paraId="066F6BE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Movement"&gt;</w:t>
      </w:r>
    </w:p>
    <w:p w14:paraId="7B8BF022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28&lt;/StartPosition&gt;</w:t>
      </w:r>
    </w:p>
    <w:p w14:paraId="4288396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63&lt;/Time&gt;</w:t>
      </w:r>
    </w:p>
    <w:p w14:paraId="7F0F9B7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20&lt;/Speed&gt;</w:t>
      </w:r>
    </w:p>
    <w:p w14:paraId="14CBAC53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649EB74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Movement"&gt;</w:t>
      </w:r>
    </w:p>
    <w:p w14:paraId="37EB0C4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-84&lt;/StartPosition&gt;</w:t>
      </w:r>
    </w:p>
    <w:p w14:paraId="4F4374B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98&lt;/Time&gt;</w:t>
      </w:r>
    </w:p>
    <w:p w14:paraId="69E221D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32&lt;/Speed&gt;</w:t>
      </w:r>
    </w:p>
    <w:p w14:paraId="233840B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40188F7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lyAcceleratedMotion"&gt;</w:t>
      </w:r>
    </w:p>
    <w:p w14:paraId="09459FC8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-69&lt;/StartPosition&gt;</w:t>
      </w:r>
    </w:p>
    <w:p w14:paraId="4F0F6850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61&lt;/Time&gt;</w:t>
      </w:r>
    </w:p>
    <w:p w14:paraId="1D21A8C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99&lt;/Speed&gt;</w:t>
      </w:r>
    </w:p>
    <w:p w14:paraId="2F55448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cceleration&gt;-66&lt;/Acceleration&gt;</w:t>
      </w:r>
    </w:p>
    <w:p w14:paraId="753274CF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2BB828E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OscillatoryMotion"&gt;</w:t>
      </w:r>
    </w:p>
    <w:p w14:paraId="530506FF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&lt;StartPosition&gt;-73&lt;/StartPosition&gt;</w:t>
      </w:r>
    </w:p>
    <w:p w14:paraId="02EA348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26&lt;/Time&gt;</w:t>
      </w:r>
    </w:p>
    <w:p w14:paraId="6DED513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mplitude&gt;81&lt;/Amplitude&gt;</w:t>
      </w:r>
    </w:p>
    <w:p w14:paraId="4450A93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CyclicFrequency&gt;65&lt;/CyclicFrequency&gt;</w:t>
      </w:r>
    </w:p>
    <w:p w14:paraId="65783017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4ED9DA6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lyAcceleratedMotion"&gt;</w:t>
      </w:r>
    </w:p>
    <w:p w14:paraId="169C07B8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7&lt;/StartPosition&gt;</w:t>
      </w:r>
    </w:p>
    <w:p w14:paraId="7AE0EC1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96&lt;/Time&gt;</w:t>
      </w:r>
    </w:p>
    <w:p w14:paraId="21CD3A4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10&lt;/Speed&gt;</w:t>
      </w:r>
    </w:p>
    <w:p w14:paraId="59421B4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cceleration&gt;-1&lt;/Acceleration&gt;</w:t>
      </w:r>
    </w:p>
    <w:p w14:paraId="581E1A75" w14:textId="77777777" w:rsidR="004A0BAA" w:rsidRPr="001A2116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</w:t>
      </w:r>
      <w:r w:rsidRPr="001A211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&lt;/</w:t>
      </w: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r w:rsidRPr="001A211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&gt;</w:t>
      </w:r>
    </w:p>
    <w:p w14:paraId="0F3C0F97" w14:textId="77777777" w:rsidR="004A0BAA" w:rsidRPr="001A2116" w:rsidRDefault="004A0BAA" w:rsidP="004A0BAA">
      <w:pPr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eastAsia="ru-RU"/>
        </w:rPr>
      </w:pPr>
      <w:r w:rsidRPr="001A211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&lt;/</w:t>
      </w: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OfMovementBase</w:t>
      </w:r>
      <w:r w:rsidRPr="001A211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&gt;</w:t>
      </w:r>
      <w:r w:rsidRPr="001A2116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eastAsia="ru-RU"/>
        </w:rPr>
        <w:t xml:space="preserve"> </w:t>
      </w:r>
    </w:p>
    <w:p w14:paraId="3207B67A" w14:textId="1804E7C4" w:rsidR="003002B2" w:rsidRPr="004A0BAA" w:rsidRDefault="003002B2" w:rsidP="004A0BAA">
      <w:pPr>
        <w:rPr>
          <w:b/>
          <w:bCs/>
        </w:rPr>
      </w:pPr>
      <w:r w:rsidRPr="004A0BAA">
        <w:rPr>
          <w:b/>
          <w:bCs/>
        </w:rPr>
        <w:t xml:space="preserve">4.3 </w:t>
      </w:r>
      <w:r w:rsidRPr="00363CAE">
        <w:rPr>
          <w:b/>
          <w:bCs/>
        </w:rPr>
        <w:t>Функциональные</w:t>
      </w:r>
      <w:r w:rsidRPr="004A0BAA">
        <w:rPr>
          <w:b/>
          <w:bCs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76BDF0D9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Начальная координата</w:t>
      </w:r>
      <w:r w:rsidR="003002B2">
        <w:t>;</w:t>
      </w:r>
    </w:p>
    <w:p w14:paraId="5F9EB234" w14:textId="40263056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Тип движения</w:t>
      </w:r>
      <w:r w:rsidR="00502FD7">
        <w:t>;</w:t>
      </w:r>
    </w:p>
    <w:p w14:paraId="67E2C121" w14:textId="73A2112B" w:rsidR="00502FD7" w:rsidRDefault="004A0BAA" w:rsidP="003002B2">
      <w:pPr>
        <w:pStyle w:val="a4"/>
        <w:numPr>
          <w:ilvl w:val="0"/>
          <w:numId w:val="3"/>
        </w:numPr>
        <w:ind w:left="567"/>
      </w:pPr>
      <w:r>
        <w:t>Время движения</w:t>
      </w:r>
      <w:r w:rsidR="00502FD7">
        <w:t>;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D0D7AF8" w:rsidR="00291177" w:rsidRDefault="004A0BAA" w:rsidP="004A0BAA">
      <w:pPr>
        <w:pStyle w:val="a4"/>
        <w:numPr>
          <w:ilvl w:val="0"/>
          <w:numId w:val="12"/>
        </w:numPr>
        <w:tabs>
          <w:tab w:val="left" w:pos="1701"/>
        </w:tabs>
        <w:ind w:left="0" w:firstLine="1418"/>
      </w:pPr>
      <w:r>
        <w:t>Скорость</w:t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0C102626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Скорость</w:t>
      </w:r>
    </w:p>
    <w:p w14:paraId="57AF8E0E" w14:textId="62943A3F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Ускорение</w:t>
      </w:r>
    </w:p>
    <w:p w14:paraId="6B8B76CC" w14:textId="231E0B7F" w:rsidR="004A0BAA" w:rsidRDefault="004A0BAA" w:rsidP="004A0BAA">
      <w:pPr>
        <w:pStyle w:val="a4"/>
        <w:tabs>
          <w:tab w:val="left" w:pos="1701"/>
        </w:tabs>
        <w:ind w:left="1418" w:firstLine="0"/>
      </w:pPr>
      <w:r>
        <w:t>Колебательное движение:</w:t>
      </w:r>
    </w:p>
    <w:p w14:paraId="52ABBBBC" w14:textId="3629C0B5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Амплитуда</w:t>
      </w:r>
    </w:p>
    <w:p w14:paraId="7AD2C162" w14:textId="4F82F686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Циклическая частота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lastRenderedPageBreak/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A73A20" w14:textId="77777777" w:rsidR="00324A17" w:rsidRDefault="00324A17" w:rsidP="00261C19">
      <w:pPr>
        <w:spacing w:line="240" w:lineRule="auto"/>
      </w:pPr>
      <w:r>
        <w:separator/>
      </w:r>
    </w:p>
  </w:endnote>
  <w:endnote w:type="continuationSeparator" w:id="0">
    <w:p w14:paraId="0DFD1449" w14:textId="77777777" w:rsidR="00324A17" w:rsidRDefault="00324A17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2B6E5F3E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BE9F30" w14:textId="77777777" w:rsidR="00324A17" w:rsidRDefault="00324A17" w:rsidP="00261C19">
      <w:pPr>
        <w:spacing w:line="240" w:lineRule="auto"/>
      </w:pPr>
      <w:r>
        <w:separator/>
      </w:r>
    </w:p>
  </w:footnote>
  <w:footnote w:type="continuationSeparator" w:id="0">
    <w:p w14:paraId="795A8AA1" w14:textId="77777777" w:rsidR="00324A17" w:rsidRDefault="00324A17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3"/>
  </w:num>
  <w:num w:numId="4">
    <w:abstractNumId w:val="7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11"/>
  </w:num>
  <w:num w:numId="12">
    <w:abstractNumId w:val="5"/>
  </w:num>
  <w:num w:numId="13">
    <w:abstractNumId w:val="6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33F49"/>
    <w:rsid w:val="0003764A"/>
    <w:rsid w:val="000468CC"/>
    <w:rsid w:val="00047B5F"/>
    <w:rsid w:val="00056DE0"/>
    <w:rsid w:val="0007210D"/>
    <w:rsid w:val="00082870"/>
    <w:rsid w:val="000B78F0"/>
    <w:rsid w:val="000D19A5"/>
    <w:rsid w:val="000F5753"/>
    <w:rsid w:val="00131A1C"/>
    <w:rsid w:val="001A0890"/>
    <w:rsid w:val="001A2116"/>
    <w:rsid w:val="00230ED8"/>
    <w:rsid w:val="00254A7F"/>
    <w:rsid w:val="00261C19"/>
    <w:rsid w:val="00277F4A"/>
    <w:rsid w:val="00291177"/>
    <w:rsid w:val="002B7629"/>
    <w:rsid w:val="002B76C1"/>
    <w:rsid w:val="002C2914"/>
    <w:rsid w:val="002D5AC5"/>
    <w:rsid w:val="003002B2"/>
    <w:rsid w:val="00304F8B"/>
    <w:rsid w:val="00305DC2"/>
    <w:rsid w:val="00324306"/>
    <w:rsid w:val="00324A17"/>
    <w:rsid w:val="00363CAE"/>
    <w:rsid w:val="00375499"/>
    <w:rsid w:val="00394644"/>
    <w:rsid w:val="003A29C1"/>
    <w:rsid w:val="003B2EC1"/>
    <w:rsid w:val="00416D51"/>
    <w:rsid w:val="00420BB0"/>
    <w:rsid w:val="0043566E"/>
    <w:rsid w:val="00452B9E"/>
    <w:rsid w:val="004654E1"/>
    <w:rsid w:val="004846C5"/>
    <w:rsid w:val="00490EE1"/>
    <w:rsid w:val="0049449E"/>
    <w:rsid w:val="004967EE"/>
    <w:rsid w:val="004A0BAA"/>
    <w:rsid w:val="004C0FF3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9431F"/>
    <w:rsid w:val="006E3F26"/>
    <w:rsid w:val="006E5DD3"/>
    <w:rsid w:val="006F1D9D"/>
    <w:rsid w:val="00713F57"/>
    <w:rsid w:val="00724CFC"/>
    <w:rsid w:val="00740307"/>
    <w:rsid w:val="00771A62"/>
    <w:rsid w:val="00775BFD"/>
    <w:rsid w:val="007C081F"/>
    <w:rsid w:val="00803EFB"/>
    <w:rsid w:val="00807EF6"/>
    <w:rsid w:val="00812A3B"/>
    <w:rsid w:val="008A019A"/>
    <w:rsid w:val="008C7850"/>
    <w:rsid w:val="0090230A"/>
    <w:rsid w:val="00914D17"/>
    <w:rsid w:val="009371E0"/>
    <w:rsid w:val="00943487"/>
    <w:rsid w:val="00945E5F"/>
    <w:rsid w:val="00952E93"/>
    <w:rsid w:val="009720CB"/>
    <w:rsid w:val="00996A05"/>
    <w:rsid w:val="009B64DB"/>
    <w:rsid w:val="009D402E"/>
    <w:rsid w:val="009F0BE9"/>
    <w:rsid w:val="00A03967"/>
    <w:rsid w:val="00A4309A"/>
    <w:rsid w:val="00A63708"/>
    <w:rsid w:val="00AB7C38"/>
    <w:rsid w:val="00B162D6"/>
    <w:rsid w:val="00B40DA4"/>
    <w:rsid w:val="00B4753D"/>
    <w:rsid w:val="00B54CFD"/>
    <w:rsid w:val="00B61B84"/>
    <w:rsid w:val="00B91D4C"/>
    <w:rsid w:val="00BB4A15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1F56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62188"/>
    <w:rsid w:val="00E72BDD"/>
    <w:rsid w:val="00EB6045"/>
    <w:rsid w:val="00EC1EBE"/>
    <w:rsid w:val="00ED29AA"/>
    <w:rsid w:val="00EE4D49"/>
    <w:rsid w:val="00EF56E8"/>
    <w:rsid w:val="00F029EE"/>
    <w:rsid w:val="00F0496C"/>
    <w:rsid w:val="00F1624C"/>
    <w:rsid w:val="00F36CB7"/>
    <w:rsid w:val="00F54403"/>
    <w:rsid w:val="00F83530"/>
    <w:rsid w:val="00FB6F01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82870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24</Pages>
  <Words>1932</Words>
  <Characters>11015</Characters>
  <Application>Microsoft Office Word</Application>
  <DocSecurity>0</DocSecurity>
  <Lines>91</Lines>
  <Paragraphs>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ём Мизёв</cp:lastModifiedBy>
  <cp:revision>24</cp:revision>
  <dcterms:created xsi:type="dcterms:W3CDTF">2022-06-01T17:51:00Z</dcterms:created>
  <dcterms:modified xsi:type="dcterms:W3CDTF">2022-11-08T05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